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bookmarkStart w:id="0" w:name="_GoBack"/>
      <w:bookmarkEnd w:id="0"/>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0B601B" w:rsidRDefault="000B601B" w:rsidP="004344C5">
      <w:pPr>
        <w:rPr>
          <w:rFonts w:ascii="Times New Roman" w:hAnsi="Times New Roman" w:cs="Times New Roman"/>
          <w:b/>
          <w:sz w:val="32"/>
        </w:rPr>
      </w:pPr>
    </w:p>
    <w:p w:rsidR="004344C5" w:rsidRDefault="000B601B"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533A3113" wp14:editId="7A79825C">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33A3113"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892ED2" w:rsidRPr="003560F2" w:rsidRDefault="00892ED2"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sidR="000B601B">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ABSTRAK</w:t>
      </w:r>
      <w:r w:rsidRPr="000B601B">
        <w:rPr>
          <w:rFonts w:ascii="Times New Roman" w:hAnsi="Times New Roman" w:cs="Times New Roman"/>
          <w:sz w:val="24"/>
        </w:rPr>
        <w:tab/>
        <w:t>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ISI</w:t>
      </w:r>
      <w:r w:rsidRPr="000B601B">
        <w:rPr>
          <w:rFonts w:ascii="Times New Roman" w:hAnsi="Times New Roman" w:cs="Times New Roman"/>
          <w:sz w:val="24"/>
        </w:rPr>
        <w:tab/>
        <w:t>II</w:t>
      </w:r>
    </w:p>
    <w:p w:rsidR="002C1622"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DAFTAR GAMBAR</w:t>
      </w:r>
      <w:r w:rsidRPr="000B601B">
        <w:rPr>
          <w:rFonts w:ascii="Times New Roman" w:hAnsi="Times New Roman" w:cs="Times New Roman"/>
          <w:sz w:val="24"/>
        </w:rPr>
        <w:tab/>
        <w:t>III</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 PENDAHULUAN</w:t>
      </w:r>
      <w:r w:rsidRPr="000B601B">
        <w:rPr>
          <w:rFonts w:ascii="Times New Roman" w:hAnsi="Times New Roman" w:cs="Times New Roman"/>
          <w:sz w:val="24"/>
        </w:rPr>
        <w:tab/>
        <w:t>1</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LATAR BELAKANG</w:t>
      </w:r>
      <w:r w:rsidRPr="000B601B">
        <w:rPr>
          <w:rFonts w:ascii="Times New Roman" w:hAnsi="Times New Roman" w:cs="Times New Roman"/>
          <w:sz w:val="24"/>
        </w:rPr>
        <w:tab/>
        <w:t>3</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RUMUSAN DAN BATASAN MASALAH</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TUJUAN DAN MANFAAT</w:t>
      </w:r>
      <w:r w:rsidRPr="000B601B">
        <w:rPr>
          <w:rFonts w:ascii="Times New Roman" w:hAnsi="Times New Roman" w:cs="Times New Roman"/>
          <w:sz w:val="24"/>
        </w:rPr>
        <w:tab/>
        <w:t>4</w:t>
      </w:r>
    </w:p>
    <w:p w:rsidR="004344C5" w:rsidRPr="000B601B" w:rsidRDefault="000B601B" w:rsidP="000B601B">
      <w:pPr>
        <w:pStyle w:val="ListParagraph"/>
        <w:numPr>
          <w:ilvl w:val="1"/>
          <w:numId w:val="1"/>
        </w:numPr>
        <w:tabs>
          <w:tab w:val="right" w:leader="dot" w:pos="8730"/>
        </w:tabs>
        <w:ind w:left="1170" w:hanging="450"/>
        <w:rPr>
          <w:rFonts w:ascii="Times New Roman" w:hAnsi="Times New Roman" w:cs="Times New Roman"/>
          <w:sz w:val="24"/>
        </w:rPr>
      </w:pPr>
      <w:r w:rsidRPr="000B601B">
        <w:rPr>
          <w:rFonts w:ascii="Times New Roman" w:hAnsi="Times New Roman" w:cs="Times New Roman"/>
          <w:sz w:val="24"/>
        </w:rPr>
        <w:t>METODOLOGI PENGEMBANGAN SISTEM</w:t>
      </w:r>
      <w:r w:rsidRPr="000B601B">
        <w:rPr>
          <w:rFonts w:ascii="Times New Roman" w:hAnsi="Times New Roman" w:cs="Times New Roman"/>
          <w:sz w:val="24"/>
        </w:rPr>
        <w:tab/>
        <w:t>4</w:t>
      </w:r>
    </w:p>
    <w:p w:rsidR="004344C5" w:rsidRPr="000B601B" w:rsidRDefault="000B601B" w:rsidP="000B601B">
      <w:pPr>
        <w:tabs>
          <w:tab w:val="right" w:leader="dot" w:pos="8730"/>
        </w:tabs>
        <w:rPr>
          <w:rFonts w:ascii="Times New Roman" w:hAnsi="Times New Roman" w:cs="Times New Roman"/>
          <w:sz w:val="24"/>
        </w:rPr>
      </w:pPr>
      <w:r w:rsidRPr="000B601B">
        <w:rPr>
          <w:rFonts w:ascii="Times New Roman" w:hAnsi="Times New Roman" w:cs="Times New Roman"/>
          <w:sz w:val="24"/>
        </w:rPr>
        <w:t>BAB II ANALISIS SISTEM</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1.  PROFIL PERUSAHAAN/ORGANISASI/KELOMPOK MASYARAKAT</w:t>
      </w:r>
      <w:r w:rsidRPr="000B601B">
        <w:rPr>
          <w:rFonts w:ascii="Times New Roman" w:hAnsi="Times New Roman" w:cs="Times New Roman"/>
          <w:sz w:val="24"/>
        </w:rPr>
        <w:tab/>
        <w:t>6</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2.  ANALISIS SISTEM BERJALAN</w:t>
      </w:r>
      <w:r w:rsidRPr="000B601B">
        <w:rPr>
          <w:rFonts w:ascii="Times New Roman" w:hAnsi="Times New Roman" w:cs="Times New Roman"/>
          <w:sz w:val="24"/>
        </w:rPr>
        <w:tab/>
        <w:t>7</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3.  SOLUSI PERMASALAHAN</w:t>
      </w:r>
      <w:r w:rsidRPr="000B601B">
        <w:rPr>
          <w:rFonts w:ascii="Times New Roman" w:hAnsi="Times New Roman" w:cs="Times New Roman"/>
          <w:sz w:val="24"/>
        </w:rPr>
        <w:tab/>
        <w:t>11</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4.  IDENTIFIKASI MASALAH</w:t>
      </w:r>
      <w:r w:rsidRPr="000B601B">
        <w:rPr>
          <w:rFonts w:ascii="Times New Roman" w:hAnsi="Times New Roman" w:cs="Times New Roman"/>
          <w:sz w:val="24"/>
        </w:rPr>
        <w:tab/>
        <w:t>12</w:t>
      </w:r>
    </w:p>
    <w:p w:rsidR="004344C5" w:rsidRPr="000B601B" w:rsidRDefault="000B601B" w:rsidP="000B601B">
      <w:pPr>
        <w:pStyle w:val="ListParagraph"/>
        <w:tabs>
          <w:tab w:val="right" w:leader="dot" w:pos="8730"/>
        </w:tabs>
        <w:rPr>
          <w:rFonts w:ascii="Times New Roman" w:hAnsi="Times New Roman" w:cs="Times New Roman"/>
          <w:sz w:val="24"/>
        </w:rPr>
      </w:pPr>
      <w:r w:rsidRPr="000B601B">
        <w:rPr>
          <w:rFonts w:ascii="Times New Roman" w:hAnsi="Times New Roman" w:cs="Times New Roman"/>
          <w:sz w:val="24"/>
        </w:rPr>
        <w:t>2.5.  PEMODELAN SISTEM USULAN</w:t>
      </w:r>
      <w:r w:rsidRPr="000B601B">
        <w:rPr>
          <w:rFonts w:ascii="Times New Roman" w:hAnsi="Times New Roman" w:cs="Times New Roman"/>
          <w:sz w:val="24"/>
        </w:rPr>
        <w:tab/>
        <w:t>13</w:t>
      </w:r>
    </w:p>
    <w:p w:rsidR="004344C5" w:rsidRPr="000B601B" w:rsidRDefault="000B601B" w:rsidP="000B601B">
      <w:p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BAB III DESAIN SISTEM</w:t>
      </w:r>
      <w:r w:rsidRPr="000B601B">
        <w:rPr>
          <w:rFonts w:ascii="Times New Roman" w:hAnsi="Times New Roman" w:cs="Times New Roman"/>
          <w:sz w:val="24"/>
          <w:szCs w:val="24"/>
        </w:rPr>
        <w:tab/>
        <w:t>14</w:t>
      </w: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4344C5" w:rsidRPr="000B601B" w:rsidRDefault="004344C5" w:rsidP="000B601B">
      <w:pPr>
        <w:pStyle w:val="ListParagraph"/>
        <w:numPr>
          <w:ilvl w:val="0"/>
          <w:numId w:val="1"/>
        </w:numPr>
        <w:tabs>
          <w:tab w:val="right" w:leader="dot" w:pos="8730"/>
        </w:tabs>
        <w:rPr>
          <w:rFonts w:ascii="Times New Roman" w:hAnsi="Times New Roman" w:cs="Times New Roman"/>
          <w:vanish/>
          <w:sz w:val="24"/>
          <w:szCs w:val="24"/>
        </w:rPr>
      </w:pP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BASIS DATA</w:t>
      </w:r>
      <w:r w:rsidRPr="000B601B">
        <w:rPr>
          <w:rFonts w:ascii="Times New Roman" w:hAnsi="Times New Roman" w:cs="Times New Roman"/>
          <w:sz w:val="24"/>
          <w:szCs w:val="24"/>
        </w:rPr>
        <w:tab/>
        <w:t>1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STRUKTUR CHART</w:t>
      </w:r>
      <w:r w:rsidRPr="000B601B">
        <w:rPr>
          <w:rFonts w:ascii="Times New Roman" w:hAnsi="Times New Roman" w:cs="Times New Roman"/>
          <w:sz w:val="24"/>
          <w:szCs w:val="24"/>
        </w:rPr>
        <w:tab/>
        <w:t>17</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MASUKAN</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COMPOSE EMAIL</w:t>
      </w:r>
      <w:r w:rsidRPr="000B601B">
        <w:rPr>
          <w:rFonts w:ascii="Times New Roman" w:hAnsi="Times New Roman" w:cs="Times New Roman"/>
          <w:sz w:val="24"/>
          <w:szCs w:val="24"/>
        </w:rPr>
        <w:tab/>
        <w:t>22</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REGISTER MEMBER</w:t>
      </w:r>
      <w:r w:rsidRPr="000B601B">
        <w:rPr>
          <w:rFonts w:ascii="Times New Roman" w:hAnsi="Times New Roman" w:cs="Times New Roman"/>
          <w:sz w:val="24"/>
          <w:szCs w:val="24"/>
        </w:rPr>
        <w:tab/>
        <w:t>23</w:t>
      </w:r>
    </w:p>
    <w:p w:rsidR="00947539" w:rsidRPr="000B601B" w:rsidRDefault="000B601B" w:rsidP="000B601B">
      <w:pPr>
        <w:pStyle w:val="ListParagraph"/>
        <w:numPr>
          <w:ilvl w:val="0"/>
          <w:numId w:val="23"/>
        </w:numPr>
        <w:tabs>
          <w:tab w:val="right" w:leader="dot" w:pos="8730"/>
        </w:tabs>
        <w:rPr>
          <w:rFonts w:ascii="Times New Roman" w:hAnsi="Times New Roman" w:cs="Times New Roman"/>
          <w:sz w:val="24"/>
          <w:szCs w:val="24"/>
        </w:rPr>
      </w:pPr>
      <w:r w:rsidRPr="000B601B">
        <w:rPr>
          <w:rFonts w:ascii="Times New Roman" w:hAnsi="Times New Roman" w:cs="Times New Roman"/>
          <w:sz w:val="24"/>
          <w:szCs w:val="24"/>
        </w:rPr>
        <w:t>PROTOTYPE LOGIN MEMBER</w:t>
      </w:r>
      <w:r w:rsidRPr="000B601B">
        <w:rPr>
          <w:rFonts w:ascii="Times New Roman" w:hAnsi="Times New Roman" w:cs="Times New Roman"/>
          <w:sz w:val="24"/>
          <w:szCs w:val="24"/>
        </w:rPr>
        <w:tab/>
        <w:t>24</w:t>
      </w:r>
    </w:p>
    <w:p w:rsidR="00A02BC9" w:rsidRPr="000B601B"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FORM KELUARAN</w:t>
      </w:r>
      <w:r w:rsidRPr="000B601B">
        <w:rPr>
          <w:rFonts w:ascii="Times New Roman" w:hAnsi="Times New Roman" w:cs="Times New Roman"/>
          <w:sz w:val="24"/>
          <w:szCs w:val="24"/>
        </w:rPr>
        <w:tab/>
        <w:t>25</w:t>
      </w:r>
    </w:p>
    <w:p w:rsidR="004344C5" w:rsidRPr="00A02BC9" w:rsidRDefault="000B601B" w:rsidP="000B601B">
      <w:pPr>
        <w:pStyle w:val="ListParagraph"/>
        <w:numPr>
          <w:ilvl w:val="1"/>
          <w:numId w:val="1"/>
        </w:numPr>
        <w:tabs>
          <w:tab w:val="right" w:leader="dot" w:pos="8730"/>
        </w:tabs>
        <w:ind w:left="1260" w:hanging="540"/>
        <w:rPr>
          <w:rFonts w:ascii="Times New Roman" w:hAnsi="Times New Roman" w:cs="Times New Roman"/>
          <w:sz w:val="24"/>
          <w:szCs w:val="24"/>
        </w:rPr>
      </w:pPr>
      <w:r w:rsidRPr="000B601B">
        <w:rPr>
          <w:rFonts w:ascii="Times New Roman" w:hAnsi="Times New Roman" w:cs="Times New Roman"/>
          <w:sz w:val="24"/>
          <w:szCs w:val="24"/>
        </w:rPr>
        <w:t>DESAIN MENU</w:t>
      </w:r>
      <w:r w:rsidRPr="000B601B">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892ED2" w:rsidRDefault="00892ED2" w:rsidP="00EB1C64">
      <w:pPr>
        <w:tabs>
          <w:tab w:val="right" w:leader="dot" w:pos="8496"/>
        </w:tabs>
        <w:rPr>
          <w:rFonts w:ascii="Times New Roman" w:hAnsi="Times New Roman" w:cs="Times New Roman"/>
        </w:rPr>
      </w:pPr>
      <w:r>
        <w:rPr>
          <w:rFonts w:ascii="Times New Roman" w:hAnsi="Times New Roman" w:cs="Times New Roman"/>
        </w:rPr>
        <w:t xml:space="preserve">GAMBAR 25 </w:t>
      </w:r>
      <w:r w:rsidR="001D38EC">
        <w:rPr>
          <w:rFonts w:ascii="Times New Roman" w:hAnsi="Times New Roman" w:cs="Times New Roman"/>
        </w:rPr>
        <w:t>FORM MASUKAN PROTOTYPE COMPOSE EMAIL</w:t>
      </w:r>
      <w:r w:rsidR="001D38EC">
        <w:rPr>
          <w:rFonts w:ascii="Times New Roman" w:hAnsi="Times New Roman" w:cs="Times New Roman"/>
        </w:rPr>
        <w:tab/>
        <w:t>22</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6 FORM MASUKAN PROTOTYPE REGISTER MEMBER</w:t>
      </w:r>
      <w:r>
        <w:rPr>
          <w:rFonts w:ascii="Times New Roman" w:hAnsi="Times New Roman" w:cs="Times New Roman"/>
        </w:rPr>
        <w:tab/>
        <w:t>23</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GAMBAR 27 FORM MASUKAN PROTOTYPE LOGIN MEMBER</w:t>
      </w:r>
      <w:r>
        <w:rPr>
          <w:rFonts w:ascii="Times New Roman" w:hAnsi="Times New Roman" w:cs="Times New Roman"/>
        </w:rPr>
        <w:tab/>
        <w:t>24</w:t>
      </w:r>
    </w:p>
    <w:p w:rsidR="001D38EC" w:rsidRDefault="001D38EC" w:rsidP="00EB1C64">
      <w:pPr>
        <w:tabs>
          <w:tab w:val="right" w:leader="dot" w:pos="8496"/>
        </w:tabs>
        <w:rPr>
          <w:rFonts w:ascii="Times New Roman" w:hAnsi="Times New Roman" w:cs="Times New Roman"/>
        </w:rPr>
      </w:pPr>
      <w:r>
        <w:rPr>
          <w:rFonts w:ascii="Times New Roman" w:hAnsi="Times New Roman" w:cs="Times New Roman"/>
        </w:rPr>
        <w:t xml:space="preserve">GAMBAR 28 FORM KELUARAN </w:t>
      </w:r>
      <w:r>
        <w:rPr>
          <w:rFonts w:ascii="Times New Roman" w:hAnsi="Times New Roman" w:cs="Times New Roman"/>
        </w:rPr>
        <w:tab/>
        <w:t>25</w:t>
      </w:r>
    </w:p>
    <w:p w:rsidR="001D38EC" w:rsidRPr="00EB1C64" w:rsidRDefault="001D38EC" w:rsidP="00EB1C64">
      <w:pPr>
        <w:tabs>
          <w:tab w:val="right" w:leader="dot" w:pos="8496"/>
        </w:tabs>
        <w:rPr>
          <w:rFonts w:ascii="Times New Roman" w:hAnsi="Times New Roman" w:cs="Times New Roman"/>
        </w:rPr>
      </w:pPr>
      <w:r>
        <w:rPr>
          <w:rFonts w:ascii="Times New Roman" w:hAnsi="Times New Roman" w:cs="Times New Roman"/>
        </w:rPr>
        <w:t>GAMBAR 29 DESAIN MENU</w:t>
      </w:r>
      <w:r>
        <w:rPr>
          <w:rFonts w:ascii="Times New Roman" w:hAnsi="Times New Roman" w:cs="Times New Roman"/>
        </w:rPr>
        <w:tab/>
        <w:t>26</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647CED"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647CED"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1" w:name="_Toc392543893"/>
      <w:r>
        <w:t xml:space="preserve">Gambar </w:t>
      </w:r>
      <w:r w:rsidR="00A91C9F">
        <w:fldChar w:fldCharType="begin"/>
      </w:r>
      <w:r w:rsidR="00A91C9F">
        <w:instrText xml:space="preserve"> SEQ Gambar \* ARABIC </w:instrText>
      </w:r>
      <w:r w:rsidR="00A91C9F">
        <w:fldChar w:fldCharType="separate"/>
      </w:r>
      <w:r w:rsidR="00E30FA2">
        <w:rPr>
          <w:noProof/>
        </w:rPr>
        <w:t>1</w:t>
      </w:r>
      <w:r w:rsidR="00A91C9F">
        <w:rPr>
          <w:noProof/>
        </w:rPr>
        <w:fldChar w:fldCharType="end"/>
      </w:r>
      <w:r>
        <w:t xml:space="preserve"> RAD Development</w:t>
      </w:r>
      <w:bookmarkEnd w:id="1"/>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2" w:name="_Toc392543894"/>
      <w:r>
        <w:t xml:space="preserve">Gambar </w:t>
      </w:r>
      <w:r w:rsidR="00A91C9F">
        <w:fldChar w:fldCharType="begin"/>
      </w:r>
      <w:r w:rsidR="00A91C9F">
        <w:instrText xml:space="preserve"> SEQ Gambar \* ARABIC </w:instrText>
      </w:r>
      <w:r w:rsidR="00A91C9F">
        <w:fldChar w:fldCharType="separate"/>
      </w:r>
      <w:r w:rsidR="00E30FA2">
        <w:rPr>
          <w:noProof/>
        </w:rPr>
        <w:t>2</w:t>
      </w:r>
      <w:r w:rsidR="00A91C9F">
        <w:rPr>
          <w:noProof/>
        </w:rPr>
        <w:fldChar w:fldCharType="end"/>
      </w:r>
      <w:r>
        <w:t xml:space="preserve"> RAD Design Workshop</w:t>
      </w:r>
      <w:bookmarkEnd w:id="2"/>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647CED"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A91C9F">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56491"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A91C9F">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56492"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A91C9F">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56493" r:id="rId18"/>
        </w:object>
      </w:r>
      <w:r w:rsidR="00A91C9F">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56494"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892ED2"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892ED2" w:rsidRPr="00F909A1" w:rsidRDefault="00892ED2" w:rsidP="004344C5">
                      <w:pPr>
                        <w:rPr>
                          <w:rFonts w:ascii="Times New Roman" w:hAnsi="Times New Roman" w:cs="Times New Roman"/>
                          <w:b/>
                          <w:color w:val="FF0000"/>
                          <w:sz w:val="28"/>
                        </w:rPr>
                      </w:pPr>
                    </w:p>
                  </w:txbxContent>
                </v:textbox>
                <w10:wrap type="square" anchorx="margin"/>
              </v:shape>
            </w:pict>
          </mc:Fallback>
        </mc:AlternateContent>
      </w:r>
      <w:r w:rsidR="00A91C9F">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56495"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647CED"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570105" w:rsidRDefault="00647CED" w:rsidP="00570105">
      <w:pPr>
        <w:pStyle w:val="ListParagraph"/>
        <w:numPr>
          <w:ilvl w:val="1"/>
          <w:numId w:val="22"/>
        </w:numPr>
        <w:autoSpaceDE w:val="0"/>
        <w:autoSpaceDN w:val="0"/>
        <w:adjustRightInd w:val="0"/>
        <w:spacing w:after="0" w:line="240" w:lineRule="auto"/>
        <w:rPr>
          <w:rFonts w:ascii="Times New Roman" w:hAnsi="Times New Roman" w:cs="Times New Roman"/>
          <w:b/>
          <w:sz w:val="36"/>
          <w:szCs w:val="20"/>
        </w:rPr>
      </w:pPr>
      <w:r w:rsidRPr="00570105">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A91C9F"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56496"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892ED2" w:rsidRDefault="00892ED2"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892ED2" w:rsidRDefault="00892ED2"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A91C9F"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56497"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A91C9F"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56498"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A91C9F">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56499"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A91C9F">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56500"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A91C9F"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56501"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892ED2" w:rsidRPr="00F909A1" w:rsidRDefault="00892ED2"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A91C9F"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56502"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892ED2" w:rsidRPr="00F909A1" w:rsidRDefault="00892ED2"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A91C9F">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56503"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 xml:space="preserve">3.1. </w:t>
      </w:r>
      <w:r w:rsidR="00647CED">
        <w:rPr>
          <w:rFonts w:ascii="Times New Roman" w:hAnsi="Times New Roman" w:cs="Times New Roman"/>
          <w:b/>
          <w:sz w:val="32"/>
          <w:szCs w:val="20"/>
        </w:rPr>
        <w:t>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647CED" w:rsidRDefault="00647CED" w:rsidP="00647CED">
      <w:pPr>
        <w:pStyle w:val="ListParagraph"/>
        <w:numPr>
          <w:ilvl w:val="0"/>
          <w:numId w:val="5"/>
        </w:numPr>
        <w:tabs>
          <w:tab w:val="left" w:pos="1530"/>
        </w:tabs>
        <w:ind w:left="1260"/>
        <w:rPr>
          <w:rFonts w:ascii="Times New Roman" w:hAnsi="Times New Roman" w:cs="Times New Roman"/>
          <w:b/>
          <w:sz w:val="24"/>
        </w:rPr>
      </w:pPr>
      <w:r w:rsidRPr="00647CED">
        <w:rPr>
          <w:rFonts w:ascii="Times New Roman" w:hAnsi="Times New Roman" w:cs="Times New Roman"/>
          <w:b/>
          <w:sz w:val="24"/>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892ED2" w:rsidRDefault="00892ED2" w:rsidP="004344C5">
                        <w:r>
                          <w:t>Form</w:t>
                        </w:r>
                      </w:p>
                      <w:p w:rsidR="00892ED2" w:rsidRDefault="00892ED2" w:rsidP="00307620">
                        <w:pPr>
                          <w:spacing w:line="240" w:lineRule="auto"/>
                          <w:contextualSpacing/>
                        </w:pPr>
                        <w:r>
                          <w:t>IDForm</w:t>
                        </w:r>
                      </w:p>
                      <w:p w:rsidR="00892ED2" w:rsidRDefault="00892ED2" w:rsidP="00307620">
                        <w:pPr>
                          <w:spacing w:line="240" w:lineRule="auto"/>
                          <w:contextualSpacing/>
                        </w:pPr>
                        <w:r>
                          <w:t>Nama</w:t>
                        </w:r>
                        <w:r>
                          <w:br/>
                          <w:t>UserName</w:t>
                        </w:r>
                      </w:p>
                      <w:p w:rsidR="00892ED2" w:rsidRDefault="00892ED2" w:rsidP="00307620">
                        <w:pPr>
                          <w:spacing w:line="240" w:lineRule="auto"/>
                          <w:contextualSpacing/>
                        </w:pPr>
                        <w:r>
                          <w:t>Password</w:t>
                        </w:r>
                        <w:r>
                          <w:br/>
                          <w:t>Alamat</w:t>
                        </w:r>
                        <w:r>
                          <w:br/>
                          <w:t>Tanggal Lahir</w:t>
                        </w:r>
                      </w:p>
                      <w:p w:rsidR="00892ED2" w:rsidRDefault="00892ED2"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Kirim Video Mail</w:t>
                              </w:r>
                            </w:p>
                            <w:p w:rsidR="00892ED2" w:rsidRDefault="00892ED2"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892ED2" w:rsidRDefault="00892ED2" w:rsidP="004344C5">
                        <w:r>
                          <w:t>T. Kirim Video Mail</w:t>
                        </w:r>
                      </w:p>
                      <w:p w:rsidR="00892ED2" w:rsidRDefault="00892ED2"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Design</w:t>
                              </w:r>
                            </w:p>
                            <w:p w:rsidR="00892ED2" w:rsidRDefault="00892ED2"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892ED2" w:rsidRDefault="00892ED2" w:rsidP="004344C5">
                        <w:r>
                          <w:t>T. Design</w:t>
                        </w:r>
                      </w:p>
                      <w:p w:rsidR="00892ED2" w:rsidRDefault="00892ED2"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892ED2" w:rsidRDefault="00892ED2"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892ED2" w:rsidRDefault="00892ED2" w:rsidP="004344C5">
                        <w:r>
                          <w:t>T. Member</w:t>
                        </w:r>
                      </w:p>
                      <w:p w:rsidR="00892ED2" w:rsidRDefault="00892ED2"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892ED2" w:rsidRDefault="00892ED2"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892ED2" w:rsidRDefault="00892ED2"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892ED2" w:rsidRDefault="00892ED2"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892ED2" w:rsidRDefault="00892ED2" w:rsidP="004344C5">
                        <w:r>
                          <w:t>T. History</w:t>
                        </w:r>
                      </w:p>
                      <w:p w:rsidR="00892ED2" w:rsidRDefault="00892ED2"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892ED2" w:rsidRPr="00C15756" w:rsidRDefault="00892ED2"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892ED2" w:rsidRDefault="00892ED2"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892ED2" w:rsidRDefault="00892ED2"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892ED2" w:rsidRDefault="00892ED2"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892ED2" w:rsidRDefault="00892ED2"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2ED2" w:rsidRDefault="00892ED2" w:rsidP="004344C5">
                              <w:r>
                                <w:t>T. Save Video Mail</w:t>
                              </w:r>
                            </w:p>
                            <w:p w:rsidR="00892ED2" w:rsidRDefault="00892ED2"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C15756" w:rsidRDefault="00892ED2"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892ED2" w:rsidRDefault="00892ED2" w:rsidP="004344C5">
                        <w:r>
                          <w:t>T. Save Video Mail</w:t>
                        </w:r>
                      </w:p>
                      <w:p w:rsidR="00892ED2" w:rsidRDefault="00892ED2"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892ED2" w:rsidRPr="00C15756" w:rsidRDefault="00892ED2"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 xml:space="preserve">3.2. </w:t>
      </w:r>
      <w:r w:rsidR="00647CED">
        <w:rPr>
          <w:rFonts w:ascii="Times New Roman" w:hAnsi="Times New Roman" w:cs="Times New Roman"/>
          <w:b/>
          <w:sz w:val="32"/>
          <w:szCs w:val="20"/>
        </w:rPr>
        <w:t>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05BE03"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892ED2" w:rsidRPr="00D05CA4" w:rsidRDefault="00892ED2"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92ED2" w:rsidRPr="00D05CA4" w:rsidRDefault="00892ED2"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892ED2" w:rsidRPr="00D05CA4" w:rsidRDefault="00892ED2"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647CED"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00647CED" w:rsidRPr="00633719">
        <w:rPr>
          <w:rFonts w:ascii="Times New Roman" w:hAnsi="Times New Roman" w:cs="Times New Roman"/>
          <w:b/>
          <w:sz w:val="32"/>
          <w:szCs w:val="20"/>
        </w:rPr>
        <w:lastRenderedPageBreak/>
        <w:t xml:space="preserve"> 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647CED"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92ED2" w:rsidRDefault="00892ED2"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92ED2" w:rsidRDefault="00892ED2"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92ED2" w:rsidRDefault="00892ED2"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92ED2" w:rsidRDefault="00892ED2"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92ED2" w:rsidRDefault="00892ED2"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92ED2" w:rsidRDefault="00892ED2"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91C9F" w:rsidRDefault="00A91C9F">
      <w:pPr>
        <w:spacing w:after="0" w:line="240" w:lineRule="auto"/>
      </w:pPr>
      <w:r>
        <w:separator/>
      </w:r>
    </w:p>
  </w:endnote>
  <w:endnote w:type="continuationSeparator" w:id="0">
    <w:p w:rsidR="00A91C9F" w:rsidRDefault="00A91C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2ED2" w:rsidRDefault="00892ED2"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45004D">
          <w:rPr>
            <w:noProof/>
          </w:rPr>
          <w:t>17</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892ED2" w:rsidRDefault="00892ED2">
        <w:pPr>
          <w:pStyle w:val="Footer"/>
          <w:pBdr>
            <w:top w:val="single" w:sz="4" w:space="1" w:color="D9D9D9" w:themeColor="background1" w:themeShade="D9"/>
          </w:pBdr>
          <w:jc w:val="right"/>
        </w:pPr>
        <w:r>
          <w:fldChar w:fldCharType="begin"/>
        </w:r>
        <w:r>
          <w:instrText xml:space="preserve"> PAGE   \* MERGEFORMAT </w:instrText>
        </w:r>
        <w:r>
          <w:fldChar w:fldCharType="separate"/>
        </w:r>
        <w:r w:rsidR="0045004D">
          <w:rPr>
            <w:noProof/>
          </w:rPr>
          <w:t>26</w:t>
        </w:r>
        <w:r>
          <w:rPr>
            <w:noProof/>
          </w:rPr>
          <w:fldChar w:fldCharType="end"/>
        </w:r>
        <w:r>
          <w:t xml:space="preserve"> | </w:t>
        </w:r>
        <w:r>
          <w:rPr>
            <w:color w:val="7F7F7F" w:themeColor="background1" w:themeShade="7F"/>
            <w:spacing w:val="60"/>
          </w:rPr>
          <w:t>Page</w:t>
        </w:r>
      </w:p>
    </w:sdtContent>
  </w:sdt>
  <w:p w:rsidR="00892ED2" w:rsidRDefault="00892ED2"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91C9F" w:rsidRDefault="00A91C9F">
      <w:pPr>
        <w:spacing w:after="0" w:line="240" w:lineRule="auto"/>
      </w:pPr>
      <w:r>
        <w:separator/>
      </w:r>
    </w:p>
  </w:footnote>
  <w:footnote w:type="continuationSeparator" w:id="0">
    <w:p w:rsidR="00A91C9F" w:rsidRDefault="00A91C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880C4F"/>
    <w:multiLevelType w:val="hybridMultilevel"/>
    <w:tmpl w:val="B194F218"/>
    <w:lvl w:ilvl="0" w:tplc="04090017">
      <w:start w:val="1"/>
      <w:numFmt w:val="lowerLetter"/>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9">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1">
    <w:nsid w:val="32DC5F9A"/>
    <w:multiLevelType w:val="multilevel"/>
    <w:tmpl w:val="9D66CB1E"/>
    <w:lvl w:ilvl="0">
      <w:start w:val="2"/>
      <w:numFmt w:val="decimal"/>
      <w:lvlText w:val="%1"/>
      <w:lvlJc w:val="left"/>
      <w:pPr>
        <w:ind w:left="375" w:hanging="375"/>
      </w:pPr>
      <w:rPr>
        <w:rFonts w:hint="default"/>
        <w:sz w:val="28"/>
      </w:rPr>
    </w:lvl>
    <w:lvl w:ilvl="1">
      <w:start w:val="5"/>
      <w:numFmt w:val="decimal"/>
      <w:lvlText w:val="%1.%2"/>
      <w:lvlJc w:val="left"/>
      <w:pPr>
        <w:ind w:left="1170" w:hanging="72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430" w:hanging="1080"/>
      </w:pPr>
      <w:rPr>
        <w:rFonts w:hint="default"/>
        <w:sz w:val="28"/>
      </w:rPr>
    </w:lvl>
    <w:lvl w:ilvl="4">
      <w:start w:val="1"/>
      <w:numFmt w:val="decimal"/>
      <w:lvlText w:val="%1.%2.%3.%4.%5"/>
      <w:lvlJc w:val="left"/>
      <w:pPr>
        <w:ind w:left="3240" w:hanging="1440"/>
      </w:pPr>
      <w:rPr>
        <w:rFonts w:hint="default"/>
        <w:sz w:val="28"/>
      </w:rPr>
    </w:lvl>
    <w:lvl w:ilvl="5">
      <w:start w:val="1"/>
      <w:numFmt w:val="decimal"/>
      <w:lvlText w:val="%1.%2.%3.%4.%5.%6"/>
      <w:lvlJc w:val="left"/>
      <w:pPr>
        <w:ind w:left="4050" w:hanging="1800"/>
      </w:pPr>
      <w:rPr>
        <w:rFonts w:hint="default"/>
        <w:sz w:val="28"/>
      </w:rPr>
    </w:lvl>
    <w:lvl w:ilvl="6">
      <w:start w:val="1"/>
      <w:numFmt w:val="decimal"/>
      <w:lvlText w:val="%1.%2.%3.%4.%5.%6.%7"/>
      <w:lvlJc w:val="left"/>
      <w:pPr>
        <w:ind w:left="4500" w:hanging="1800"/>
      </w:pPr>
      <w:rPr>
        <w:rFonts w:hint="default"/>
        <w:sz w:val="28"/>
      </w:rPr>
    </w:lvl>
    <w:lvl w:ilvl="7">
      <w:start w:val="1"/>
      <w:numFmt w:val="decimal"/>
      <w:lvlText w:val="%1.%2.%3.%4.%5.%6.%7.%8"/>
      <w:lvlJc w:val="left"/>
      <w:pPr>
        <w:ind w:left="5310" w:hanging="2160"/>
      </w:pPr>
      <w:rPr>
        <w:rFonts w:hint="default"/>
        <w:sz w:val="28"/>
      </w:rPr>
    </w:lvl>
    <w:lvl w:ilvl="8">
      <w:start w:val="1"/>
      <w:numFmt w:val="decimal"/>
      <w:lvlText w:val="%1.%2.%3.%4.%5.%6.%7.%8.%9"/>
      <w:lvlJc w:val="left"/>
      <w:pPr>
        <w:ind w:left="6120" w:hanging="2520"/>
      </w:pPr>
      <w:rPr>
        <w:rFonts w:hint="default"/>
        <w:sz w:val="28"/>
      </w:rPr>
    </w:lvl>
  </w:abstractNum>
  <w:abstractNum w:abstractNumId="12">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7">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8">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0">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1">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2">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21"/>
  </w:num>
  <w:num w:numId="4">
    <w:abstractNumId w:val="22"/>
  </w:num>
  <w:num w:numId="5">
    <w:abstractNumId w:val="12"/>
  </w:num>
  <w:num w:numId="6">
    <w:abstractNumId w:val="7"/>
  </w:num>
  <w:num w:numId="7">
    <w:abstractNumId w:val="13"/>
  </w:num>
  <w:num w:numId="8">
    <w:abstractNumId w:val="19"/>
  </w:num>
  <w:num w:numId="9">
    <w:abstractNumId w:val="4"/>
  </w:num>
  <w:num w:numId="10">
    <w:abstractNumId w:val="0"/>
  </w:num>
  <w:num w:numId="11">
    <w:abstractNumId w:val="18"/>
  </w:num>
  <w:num w:numId="12">
    <w:abstractNumId w:val="14"/>
  </w:num>
  <w:num w:numId="13">
    <w:abstractNumId w:val="9"/>
  </w:num>
  <w:num w:numId="14">
    <w:abstractNumId w:val="17"/>
  </w:num>
  <w:num w:numId="15">
    <w:abstractNumId w:val="20"/>
  </w:num>
  <w:num w:numId="16">
    <w:abstractNumId w:val="16"/>
  </w:num>
  <w:num w:numId="17">
    <w:abstractNumId w:val="10"/>
  </w:num>
  <w:num w:numId="18">
    <w:abstractNumId w:val="5"/>
  </w:num>
  <w:num w:numId="19">
    <w:abstractNumId w:val="15"/>
  </w:num>
  <w:num w:numId="20">
    <w:abstractNumId w:val="3"/>
  </w:num>
  <w:num w:numId="21">
    <w:abstractNumId w:val="6"/>
  </w:num>
  <w:num w:numId="22">
    <w:abstractNumId w:val="11"/>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0B601B"/>
    <w:rsid w:val="00104EA4"/>
    <w:rsid w:val="0011652F"/>
    <w:rsid w:val="00184E78"/>
    <w:rsid w:val="00190BB5"/>
    <w:rsid w:val="001D38EC"/>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5004D"/>
    <w:rsid w:val="0046706F"/>
    <w:rsid w:val="00490366"/>
    <w:rsid w:val="004A323B"/>
    <w:rsid w:val="004C32B2"/>
    <w:rsid w:val="004D3E95"/>
    <w:rsid w:val="004D6E60"/>
    <w:rsid w:val="004E2900"/>
    <w:rsid w:val="00561E9C"/>
    <w:rsid w:val="00570105"/>
    <w:rsid w:val="005763C9"/>
    <w:rsid w:val="005B001F"/>
    <w:rsid w:val="005F69C0"/>
    <w:rsid w:val="00647CED"/>
    <w:rsid w:val="00742107"/>
    <w:rsid w:val="00786BEB"/>
    <w:rsid w:val="007B6743"/>
    <w:rsid w:val="007E47AD"/>
    <w:rsid w:val="007F1505"/>
    <w:rsid w:val="008108F9"/>
    <w:rsid w:val="008718D2"/>
    <w:rsid w:val="008762E6"/>
    <w:rsid w:val="008907E5"/>
    <w:rsid w:val="00892ED2"/>
    <w:rsid w:val="008A426E"/>
    <w:rsid w:val="008B676B"/>
    <w:rsid w:val="008B6FF5"/>
    <w:rsid w:val="00947539"/>
    <w:rsid w:val="009A3774"/>
    <w:rsid w:val="009B624B"/>
    <w:rsid w:val="00A02BC9"/>
    <w:rsid w:val="00A6545C"/>
    <w:rsid w:val="00A75291"/>
    <w:rsid w:val="00A91931"/>
    <w:rsid w:val="00A91C9F"/>
    <w:rsid w:val="00AB1D3B"/>
    <w:rsid w:val="00B72DF7"/>
    <w:rsid w:val="00B94918"/>
    <w:rsid w:val="00BA200A"/>
    <w:rsid w:val="00D05CA4"/>
    <w:rsid w:val="00D80DB1"/>
    <w:rsid w:val="00D840FF"/>
    <w:rsid w:val="00DA37D9"/>
    <w:rsid w:val="00DB320B"/>
    <w:rsid w:val="00DE1CE5"/>
    <w:rsid w:val="00E0044F"/>
    <w:rsid w:val="00E04685"/>
    <w:rsid w:val="00E1738F"/>
    <w:rsid w:val="00E30FA2"/>
    <w:rsid w:val="00E670D1"/>
    <w:rsid w:val="00EB0C0B"/>
    <w:rsid w:val="00EB1C64"/>
    <w:rsid w:val="00F455AE"/>
    <w:rsid w:val="00F564C6"/>
    <w:rsid w:val="00F738E9"/>
    <w:rsid w:val="00FC7F23"/>
    <w:rsid w:val="00FE4F1F"/>
    <w:rsid w:val="00FF69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ED7F84-030F-43A2-9EDA-8A09472D5B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2878</Words>
  <Characters>16408</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Jimmy Tanu Wijaya</cp:lastModifiedBy>
  <cp:revision>2</cp:revision>
  <cp:lastPrinted>2014-07-09T17:12:00Z</cp:lastPrinted>
  <dcterms:created xsi:type="dcterms:W3CDTF">2014-07-09T17:15:00Z</dcterms:created>
  <dcterms:modified xsi:type="dcterms:W3CDTF">2014-07-09T17:15:00Z</dcterms:modified>
</cp:coreProperties>
</file>